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7F1F" w:rsidRPr="0054621D" w:rsidRDefault="0050063E" w:rsidP="006E03CF">
      <w:pPr>
        <w:pStyle w:val="a7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ITN</w:t>
      </w:r>
      <w:r w:rsidR="00445CF6" w:rsidRPr="0054621D">
        <w:rPr>
          <w:rFonts w:ascii="Times New Roman" w:eastAsia="宋体" w:hAnsi="Times New Roman" w:cs="Times New Roman"/>
        </w:rPr>
        <w:t>引擎源代码概要设计说明</w:t>
      </w:r>
    </w:p>
    <w:p w:rsidR="006E03CF" w:rsidRPr="0054621D" w:rsidRDefault="00022743" w:rsidP="00022743">
      <w:pPr>
        <w:pStyle w:val="1"/>
        <w:numPr>
          <w:ilvl w:val="0"/>
          <w:numId w:val="1"/>
        </w:numPr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概述</w:t>
      </w:r>
    </w:p>
    <w:p w:rsidR="00022743" w:rsidRPr="0054621D" w:rsidRDefault="00022743" w:rsidP="00022743">
      <w:pPr>
        <w:pStyle w:val="2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1.1 </w:t>
      </w:r>
      <w:r w:rsidRPr="0054621D">
        <w:rPr>
          <w:rFonts w:ascii="Times New Roman" w:eastAsia="宋体" w:hAnsi="Times New Roman" w:cs="Times New Roman"/>
        </w:rPr>
        <w:t>简介</w:t>
      </w:r>
    </w:p>
    <w:p w:rsidR="00292E69" w:rsidRPr="0054621D" w:rsidRDefault="00292E69" w:rsidP="00F34367">
      <w:pPr>
        <w:pStyle w:val="3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.1.1</w:t>
      </w:r>
      <w:r w:rsidRPr="0054621D">
        <w:rPr>
          <w:rFonts w:ascii="Times New Roman" w:eastAsia="宋体" w:hAnsi="Times New Roman" w:cs="Times New Roman"/>
        </w:rPr>
        <w:t>引擎功能介绍</w:t>
      </w:r>
    </w:p>
    <w:p w:rsidR="005C6E14" w:rsidRPr="005C6E14" w:rsidRDefault="005C6E14" w:rsidP="005C6E14">
      <w:pPr>
        <w:ind w:firstLineChars="200" w:firstLine="420"/>
        <w:rPr>
          <w:rFonts w:ascii="Times New Roman" w:eastAsia="宋体" w:hAnsi="Times New Roman" w:cs="Times New Roman"/>
        </w:rPr>
      </w:pPr>
      <w:r w:rsidRPr="005C6E14">
        <w:rPr>
          <w:rFonts w:ascii="Times New Roman" w:eastAsia="宋体" w:hAnsi="Times New Roman" w:cs="Times New Roman"/>
        </w:rPr>
        <w:t>ITN</w:t>
      </w:r>
      <w:r w:rsidRPr="005C6E14">
        <w:rPr>
          <w:rFonts w:ascii="Times New Roman" w:eastAsia="宋体" w:hAnsi="Times New Roman" w:cs="Times New Roman"/>
        </w:rPr>
        <w:t>引擎可以实现字符串之间的转译，如数字转阿拉伯数字等。</w:t>
      </w:r>
    </w:p>
    <w:p w:rsidR="00292E69" w:rsidRPr="0054621D" w:rsidRDefault="005C6E14" w:rsidP="005C6E14">
      <w:pPr>
        <w:ind w:firstLineChars="200" w:firstLine="420"/>
        <w:rPr>
          <w:rFonts w:ascii="Times New Roman" w:eastAsia="宋体" w:hAnsi="Times New Roman" w:cs="Times New Roman"/>
        </w:rPr>
      </w:pPr>
      <w:r w:rsidRPr="005C6E14">
        <w:rPr>
          <w:rFonts w:ascii="Times New Roman" w:eastAsia="宋体" w:hAnsi="Times New Roman" w:cs="Times New Roman" w:hint="eastAsia"/>
        </w:rPr>
        <w:t>适用场景及性能：语音识别结果后处理，将数字转换为阿拉伯数字，具体可以根据需求进行定制开发。</w:t>
      </w:r>
    </w:p>
    <w:p w:rsidR="00292E69" w:rsidRPr="0054621D" w:rsidRDefault="00292E69" w:rsidP="00F34367">
      <w:pPr>
        <w:pStyle w:val="3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.1.2</w:t>
      </w:r>
      <w:r w:rsidRPr="0054621D">
        <w:rPr>
          <w:rFonts w:ascii="Times New Roman" w:eastAsia="宋体" w:hAnsi="Times New Roman" w:cs="Times New Roman"/>
        </w:rPr>
        <w:t>引擎输入介绍</w:t>
      </w:r>
    </w:p>
    <w:p w:rsidR="00211B8F" w:rsidRPr="00211B8F" w:rsidRDefault="00211B8F" w:rsidP="00211B8F">
      <w:pPr>
        <w:ind w:firstLineChars="200" w:firstLine="420"/>
        <w:rPr>
          <w:rFonts w:ascii="Times New Roman" w:eastAsia="宋体" w:hAnsi="Times New Roman" w:cs="Times New Roman"/>
        </w:rPr>
      </w:pPr>
      <w:r w:rsidRPr="00211B8F">
        <w:rPr>
          <w:rFonts w:ascii="Times New Roman" w:eastAsia="宋体" w:hAnsi="Times New Roman" w:cs="Times New Roman" w:hint="eastAsia"/>
        </w:rPr>
        <w:t>（</w:t>
      </w:r>
      <w:r w:rsidRPr="00211B8F">
        <w:rPr>
          <w:rFonts w:ascii="Times New Roman" w:eastAsia="宋体" w:hAnsi="Times New Roman" w:cs="Times New Roman"/>
        </w:rPr>
        <w:t>1</w:t>
      </w:r>
      <w:r w:rsidRPr="00211B8F">
        <w:rPr>
          <w:rFonts w:ascii="Times New Roman" w:eastAsia="宋体" w:hAnsi="Times New Roman" w:cs="Times New Roman"/>
        </w:rPr>
        <w:t>）资源文件，包括：</w:t>
      </w:r>
    </w:p>
    <w:p w:rsidR="00211B8F" w:rsidRPr="00211B8F" w:rsidRDefault="00211B8F" w:rsidP="00211B8F">
      <w:pPr>
        <w:ind w:left="420" w:firstLineChars="200" w:firstLine="420"/>
        <w:rPr>
          <w:rFonts w:ascii="Times New Roman" w:eastAsia="宋体" w:hAnsi="Times New Roman" w:cs="Times New Roman"/>
        </w:rPr>
      </w:pPr>
      <w:r w:rsidRPr="00211B8F">
        <w:rPr>
          <w:rFonts w:ascii="Times New Roman" w:eastAsia="宋体" w:hAnsi="Times New Roman" w:cs="Times New Roman"/>
        </w:rPr>
        <w:t>语法规则文件：</w:t>
      </w:r>
      <w:r w:rsidRPr="00211B8F">
        <w:rPr>
          <w:rFonts w:ascii="Times New Roman" w:eastAsia="宋体" w:hAnsi="Times New Roman" w:cs="Times New Roman"/>
        </w:rPr>
        <w:t>example.far</w:t>
      </w:r>
    </w:p>
    <w:p w:rsidR="00211B8F" w:rsidRPr="00211B8F" w:rsidRDefault="00211B8F" w:rsidP="00211B8F">
      <w:pPr>
        <w:ind w:firstLineChars="200" w:firstLine="420"/>
        <w:rPr>
          <w:rFonts w:ascii="Times New Roman" w:eastAsia="宋体" w:hAnsi="Times New Roman" w:cs="Times New Roman"/>
        </w:rPr>
      </w:pPr>
      <w:r w:rsidRPr="00211B8F">
        <w:rPr>
          <w:rFonts w:ascii="Times New Roman" w:eastAsia="宋体" w:hAnsi="Times New Roman" w:cs="Times New Roman" w:hint="eastAsia"/>
        </w:rPr>
        <w:t>（</w:t>
      </w:r>
      <w:r w:rsidRPr="00211B8F">
        <w:rPr>
          <w:rFonts w:ascii="Times New Roman" w:eastAsia="宋体" w:hAnsi="Times New Roman" w:cs="Times New Roman"/>
        </w:rPr>
        <w:t>2</w:t>
      </w:r>
      <w:r w:rsidRPr="00211B8F">
        <w:rPr>
          <w:rFonts w:ascii="Times New Roman" w:eastAsia="宋体" w:hAnsi="Times New Roman" w:cs="Times New Roman"/>
        </w:rPr>
        <w:t>）识别结果</w:t>
      </w:r>
    </w:p>
    <w:p w:rsidR="009C3DB4" w:rsidRPr="0054621D" w:rsidRDefault="00211B8F" w:rsidP="00211B8F">
      <w:pPr>
        <w:ind w:left="420" w:firstLineChars="200" w:firstLine="420"/>
        <w:rPr>
          <w:rFonts w:ascii="Times New Roman" w:eastAsia="宋体" w:hAnsi="Times New Roman" w:cs="Times New Roman" w:hint="eastAsia"/>
        </w:rPr>
      </w:pPr>
      <w:r w:rsidRPr="00211B8F">
        <w:rPr>
          <w:rFonts w:ascii="Times New Roman" w:eastAsia="宋体" w:hAnsi="Times New Roman" w:cs="Times New Roman"/>
        </w:rPr>
        <w:t>语音识别的转写结果作为输入</w:t>
      </w:r>
    </w:p>
    <w:p w:rsidR="00292E69" w:rsidRPr="0054621D" w:rsidRDefault="00292E69" w:rsidP="00F34367">
      <w:pPr>
        <w:pStyle w:val="3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.1.3</w:t>
      </w:r>
      <w:r w:rsidRPr="0054621D">
        <w:rPr>
          <w:rFonts w:ascii="Times New Roman" w:eastAsia="宋体" w:hAnsi="Times New Roman" w:cs="Times New Roman"/>
        </w:rPr>
        <w:t>引擎输出介绍</w:t>
      </w:r>
    </w:p>
    <w:p w:rsidR="00022743" w:rsidRPr="0054621D" w:rsidRDefault="00590A4F" w:rsidP="003B4936">
      <w:pPr>
        <w:ind w:firstLineChars="200" w:firstLine="420"/>
        <w:rPr>
          <w:rFonts w:ascii="Times New Roman" w:eastAsia="宋体" w:hAnsi="Times New Roman" w:cs="Times New Roman"/>
        </w:rPr>
      </w:pPr>
      <w:r w:rsidRPr="00590A4F">
        <w:rPr>
          <w:rFonts w:ascii="Times New Roman" w:eastAsia="宋体" w:hAnsi="Times New Roman" w:cs="Times New Roman"/>
        </w:rPr>
        <w:t>ITN</w:t>
      </w:r>
      <w:r>
        <w:rPr>
          <w:rFonts w:ascii="Times New Roman" w:eastAsia="宋体" w:hAnsi="Times New Roman" w:cs="Times New Roman"/>
        </w:rPr>
        <w:t>引擎会对识别结果进行处理，按照语法规则文件对识别结果进行重写</w:t>
      </w:r>
      <w:r w:rsidR="003B4936" w:rsidRPr="003B4936">
        <w:rPr>
          <w:rFonts w:ascii="Times New Roman" w:eastAsia="宋体" w:hAnsi="Times New Roman" w:cs="Times New Roman" w:hint="eastAsia"/>
        </w:rPr>
        <w:t>。</w:t>
      </w:r>
    </w:p>
    <w:p w:rsidR="00022743" w:rsidRPr="0054621D" w:rsidRDefault="00022743" w:rsidP="00581070">
      <w:pPr>
        <w:pStyle w:val="2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1.2 </w:t>
      </w:r>
      <w:r w:rsidRPr="0054621D">
        <w:rPr>
          <w:rFonts w:ascii="Times New Roman" w:eastAsia="宋体" w:hAnsi="Times New Roman" w:cs="Times New Roman"/>
        </w:rPr>
        <w:t>读者对象</w:t>
      </w:r>
    </w:p>
    <w:p w:rsidR="007A55D0" w:rsidRPr="0054621D" w:rsidRDefault="00F910FE" w:rsidP="007A55D0">
      <w:pPr>
        <w:ind w:firstLineChars="200" w:firstLine="420"/>
        <w:rPr>
          <w:rFonts w:ascii="Times New Roman" w:eastAsia="宋体" w:hAnsi="Times New Roman" w:cs="Times New Roman"/>
        </w:rPr>
      </w:pPr>
      <w:r w:rsidRPr="00F910FE">
        <w:rPr>
          <w:rFonts w:ascii="Times New Roman" w:eastAsia="宋体" w:hAnsi="Times New Roman" w:cs="Times New Roman" w:hint="eastAsia"/>
        </w:rPr>
        <w:t>本文档对</w:t>
      </w:r>
      <w:r w:rsidR="005871AF">
        <w:rPr>
          <w:rFonts w:ascii="Times New Roman" w:eastAsia="宋体" w:hAnsi="Times New Roman" w:cs="Times New Roman" w:hint="eastAsia"/>
        </w:rPr>
        <w:t>I</w:t>
      </w:r>
      <w:r w:rsidR="005871AF">
        <w:rPr>
          <w:rFonts w:ascii="Times New Roman" w:eastAsia="宋体" w:hAnsi="Times New Roman" w:cs="Times New Roman"/>
        </w:rPr>
        <w:t>TN</w:t>
      </w:r>
      <w:r w:rsidR="00847652">
        <w:rPr>
          <w:rFonts w:ascii="Times New Roman" w:eastAsia="宋体" w:hAnsi="Times New Roman" w:cs="Times New Roman" w:hint="eastAsia"/>
        </w:rPr>
        <w:t>引擎进行总体</w:t>
      </w:r>
      <w:r w:rsidRPr="00F910FE">
        <w:rPr>
          <w:rFonts w:ascii="Times New Roman" w:eastAsia="宋体" w:hAnsi="Times New Roman" w:cs="Times New Roman" w:hint="eastAsia"/>
        </w:rPr>
        <w:t>设计，包括使用的算法和主要实现代码，主要面向引擎开发和维护人员。</w:t>
      </w:r>
    </w:p>
    <w:p w:rsidR="007A55D0" w:rsidRPr="0054621D" w:rsidRDefault="007A55D0" w:rsidP="007A55D0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</w:t>
      </w:r>
      <w:r w:rsidRPr="0054621D">
        <w:rPr>
          <w:rFonts w:ascii="Times New Roman" w:eastAsia="宋体" w:hAnsi="Times New Roman" w:cs="Times New Roman"/>
        </w:rPr>
        <w:t>）有一定的</w:t>
      </w:r>
      <w:r w:rsidRPr="0054621D">
        <w:rPr>
          <w:rFonts w:ascii="Times New Roman" w:eastAsia="宋体" w:hAnsi="Times New Roman" w:cs="Times New Roman"/>
        </w:rPr>
        <w:t>C</w:t>
      </w:r>
      <w:r w:rsidRPr="0054621D">
        <w:rPr>
          <w:rFonts w:ascii="Times New Roman" w:eastAsia="宋体" w:hAnsi="Times New Roman" w:cs="Times New Roman"/>
        </w:rPr>
        <w:t>和</w:t>
      </w:r>
      <w:r w:rsidRPr="0054621D">
        <w:rPr>
          <w:rFonts w:ascii="Times New Roman" w:eastAsia="宋体" w:hAnsi="Times New Roman" w:cs="Times New Roman"/>
        </w:rPr>
        <w:t>C++</w:t>
      </w:r>
      <w:r w:rsidRPr="0054621D">
        <w:rPr>
          <w:rFonts w:ascii="Times New Roman" w:eastAsia="宋体" w:hAnsi="Times New Roman" w:cs="Times New Roman"/>
        </w:rPr>
        <w:t>语言基础</w:t>
      </w:r>
      <w:r w:rsidR="007447F0" w:rsidRPr="0054621D">
        <w:rPr>
          <w:rFonts w:ascii="Times New Roman" w:eastAsia="宋体" w:hAnsi="Times New Roman" w:cs="Times New Roman"/>
        </w:rPr>
        <w:t>；</w:t>
      </w:r>
    </w:p>
    <w:p w:rsidR="00581070" w:rsidRPr="0054621D" w:rsidRDefault="000B537A" w:rsidP="007A55D0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2</w:t>
      </w:r>
      <w:r w:rsidRPr="0054621D">
        <w:rPr>
          <w:rFonts w:ascii="Times New Roman" w:eastAsia="宋体" w:hAnsi="Times New Roman" w:cs="Times New Roman"/>
        </w:rPr>
        <w:t>）</w:t>
      </w:r>
      <w:r w:rsidR="00F910FE">
        <w:rPr>
          <w:rFonts w:ascii="Times New Roman" w:eastAsia="宋体" w:hAnsi="Times New Roman" w:cs="Times New Roman"/>
        </w:rPr>
        <w:t>了解相关</w:t>
      </w:r>
      <w:r w:rsidR="007A55D0" w:rsidRPr="0054621D">
        <w:rPr>
          <w:rFonts w:ascii="Times New Roman" w:eastAsia="宋体" w:hAnsi="Times New Roman" w:cs="Times New Roman"/>
        </w:rPr>
        <w:t>算法</w:t>
      </w:r>
      <w:r w:rsidR="007447F0" w:rsidRPr="0054621D">
        <w:rPr>
          <w:rFonts w:ascii="Times New Roman" w:eastAsia="宋体" w:hAnsi="Times New Roman" w:cs="Times New Roman"/>
        </w:rPr>
        <w:t>。</w:t>
      </w:r>
    </w:p>
    <w:p w:rsidR="00022743" w:rsidRPr="0054621D" w:rsidRDefault="00022743" w:rsidP="00BF24D1">
      <w:pPr>
        <w:pStyle w:val="2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1.3 </w:t>
      </w:r>
      <w:r w:rsidRPr="0054621D">
        <w:rPr>
          <w:rFonts w:ascii="Times New Roman" w:eastAsia="宋体" w:hAnsi="Times New Roman" w:cs="Times New Roman"/>
        </w:rPr>
        <w:t>术语定义</w:t>
      </w:r>
    </w:p>
    <w:p w:rsidR="00076A4A" w:rsidRPr="0054621D" w:rsidRDefault="00DF6C8E" w:rsidP="00F910FE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ITN</w:t>
      </w:r>
      <w:r w:rsidR="00F910FE" w:rsidRPr="00F910FE">
        <w:rPr>
          <w:rFonts w:ascii="Times New Roman" w:eastAsia="宋体" w:hAnsi="Times New Roman" w:cs="Times New Roman"/>
        </w:rPr>
        <w:t>(</w:t>
      </w:r>
      <w:r w:rsidR="00360902" w:rsidRPr="00360902">
        <w:rPr>
          <w:rFonts w:ascii="Times New Roman" w:eastAsia="宋体" w:hAnsi="Times New Roman" w:cs="Times New Roman"/>
        </w:rPr>
        <w:t>Inverse Text Normalization</w:t>
      </w:r>
      <w:r w:rsidR="00F910FE" w:rsidRPr="00F910FE">
        <w:rPr>
          <w:rFonts w:ascii="Times New Roman" w:eastAsia="宋体" w:hAnsi="Times New Roman" w:cs="Times New Roman"/>
        </w:rPr>
        <w:t>)</w:t>
      </w:r>
      <w:r w:rsidR="00360902">
        <w:rPr>
          <w:rFonts w:ascii="Times New Roman" w:eastAsia="宋体" w:hAnsi="Times New Roman" w:cs="Times New Roman"/>
        </w:rPr>
        <w:t>：</w:t>
      </w:r>
      <w:r w:rsidR="00360902">
        <w:rPr>
          <w:rFonts w:ascii="Times New Roman" w:eastAsia="宋体" w:hAnsi="Times New Roman" w:cs="Times New Roman" w:hint="eastAsia"/>
        </w:rPr>
        <w:t>逆文本正则化</w:t>
      </w:r>
      <w:r w:rsidR="00F910FE" w:rsidRPr="00F910FE">
        <w:rPr>
          <w:rFonts w:ascii="Times New Roman" w:eastAsia="宋体" w:hAnsi="Times New Roman" w:cs="Times New Roman"/>
        </w:rPr>
        <w:t>，</w:t>
      </w:r>
      <w:r w:rsidR="0090473D">
        <w:rPr>
          <w:rFonts w:ascii="Times New Roman" w:eastAsia="宋体" w:hAnsi="Times New Roman" w:cs="Times New Roman" w:hint="eastAsia"/>
        </w:rPr>
        <w:t>将汉字的数字转写为阿拉伯数字。</w:t>
      </w:r>
      <w:r w:rsidR="00F910FE" w:rsidRPr="0054621D">
        <w:rPr>
          <w:rFonts w:ascii="Times New Roman" w:eastAsia="宋体" w:hAnsi="Times New Roman" w:cs="Times New Roman"/>
        </w:rPr>
        <w:t xml:space="preserve"> </w:t>
      </w:r>
    </w:p>
    <w:p w:rsidR="00022743" w:rsidRPr="0054621D" w:rsidRDefault="00022743" w:rsidP="00A37640">
      <w:pPr>
        <w:pStyle w:val="2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lastRenderedPageBreak/>
        <w:t xml:space="preserve">1.4 </w:t>
      </w:r>
      <w:r w:rsidRPr="0054621D">
        <w:rPr>
          <w:rFonts w:ascii="Times New Roman" w:eastAsia="宋体" w:hAnsi="Times New Roman" w:cs="Times New Roman"/>
        </w:rPr>
        <w:t>参考资料</w:t>
      </w:r>
    </w:p>
    <w:p w:rsidR="00F94EF0" w:rsidRDefault="00A06E5A" w:rsidP="00A37640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Paper</w:t>
      </w:r>
      <w:r w:rsidRPr="0054621D">
        <w:rPr>
          <w:rFonts w:ascii="Times New Roman" w:eastAsia="宋体" w:hAnsi="Times New Roman" w:cs="Times New Roman"/>
        </w:rPr>
        <w:t>：</w:t>
      </w:r>
    </w:p>
    <w:p w:rsidR="00A51913" w:rsidRDefault="008961AA" w:rsidP="00A37640">
      <w:pPr>
        <w:ind w:firstLineChars="200" w:firstLine="420"/>
        <w:rPr>
          <w:rFonts w:ascii="Times New Roman" w:eastAsia="宋体" w:hAnsi="Times New Roman" w:cs="Times New Roman"/>
        </w:rPr>
      </w:pPr>
      <w:r w:rsidRPr="008961AA">
        <w:rPr>
          <w:rFonts w:ascii="Times New Roman" w:eastAsia="宋体" w:hAnsi="Times New Roman" w:cs="Times New Roman"/>
        </w:rPr>
        <w:t>A Mostly Data-driven Approach to Inverse Text Normalization</w:t>
      </w:r>
    </w:p>
    <w:p w:rsidR="00F94EF0" w:rsidRDefault="008961AA" w:rsidP="00A37640">
      <w:pPr>
        <w:ind w:firstLineChars="200" w:firstLine="420"/>
        <w:rPr>
          <w:rFonts w:ascii="Times New Roman" w:eastAsia="宋体" w:hAnsi="Times New Roman" w:cs="Times New Roman"/>
        </w:rPr>
      </w:pPr>
      <w:r w:rsidRPr="008961AA">
        <w:rPr>
          <w:rFonts w:ascii="Times New Roman" w:eastAsia="宋体" w:hAnsi="Times New Roman" w:cs="Times New Roman"/>
        </w:rPr>
        <w:t>The OpenGram Open-source finite-state grammar.pdf</w:t>
      </w:r>
    </w:p>
    <w:p w:rsidR="00B45F2B" w:rsidRPr="0054621D" w:rsidRDefault="00B45F2B" w:rsidP="00A37640">
      <w:pPr>
        <w:ind w:firstLineChars="200" w:firstLine="420"/>
        <w:rPr>
          <w:rFonts w:ascii="Times New Roman" w:eastAsia="宋体" w:hAnsi="Times New Roman" w:cs="Times New Roman"/>
        </w:rPr>
      </w:pPr>
      <w:hyperlink r:id="rId7" w:history="1">
        <w:r w:rsidRPr="00581DBF">
          <w:rPr>
            <w:rStyle w:val="a9"/>
          </w:rPr>
          <w:t>http://www.openfst.org/twiki/bin/view/GRM/Thrax</w:t>
        </w:r>
      </w:hyperlink>
    </w:p>
    <w:p w:rsidR="00F83DF3" w:rsidRPr="009752DB" w:rsidRDefault="00F83DF3" w:rsidP="00F83DF3">
      <w:pPr>
        <w:pStyle w:val="aa"/>
        <w:rPr>
          <w:b/>
          <w:bCs/>
          <w:i/>
          <w:kern w:val="44"/>
          <w:sz w:val="44"/>
          <w:szCs w:val="44"/>
        </w:rPr>
      </w:pPr>
    </w:p>
    <w:p w:rsidR="00022743" w:rsidRPr="00F83DF3" w:rsidRDefault="00F83DF3" w:rsidP="00F83DF3">
      <w:pPr>
        <w:spacing w:line="220" w:lineRule="atLeast"/>
        <w:rPr>
          <w:b/>
          <w:bCs/>
          <w:kern w:val="44"/>
          <w:sz w:val="44"/>
          <w:szCs w:val="44"/>
        </w:rPr>
      </w:pPr>
      <w:r>
        <w:br w:type="page"/>
      </w:r>
    </w:p>
    <w:p w:rsidR="003523F7" w:rsidRPr="0054621D" w:rsidRDefault="003523F7" w:rsidP="003523F7">
      <w:pPr>
        <w:pStyle w:val="1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lastRenderedPageBreak/>
        <w:t xml:space="preserve">2. </w:t>
      </w:r>
      <w:r w:rsidRPr="0054621D">
        <w:rPr>
          <w:rFonts w:ascii="Times New Roman" w:eastAsia="宋体" w:hAnsi="Times New Roman" w:cs="Times New Roman"/>
        </w:rPr>
        <w:t>总体设计</w:t>
      </w:r>
    </w:p>
    <w:p w:rsidR="00C73F78" w:rsidRPr="00C73F78" w:rsidRDefault="00C73F78" w:rsidP="00C73F78">
      <w:pPr>
        <w:ind w:firstLineChars="200" w:firstLine="420"/>
        <w:rPr>
          <w:rFonts w:ascii="Times New Roman" w:eastAsia="宋体" w:hAnsi="Times New Roman" w:cs="Times New Roman"/>
        </w:rPr>
      </w:pPr>
      <w:r w:rsidRPr="00C73F78">
        <w:rPr>
          <w:rFonts w:ascii="Times New Roman" w:eastAsia="宋体" w:hAnsi="Times New Roman" w:cs="Times New Roman"/>
        </w:rPr>
        <w:t>ITN</w:t>
      </w:r>
      <w:r w:rsidRPr="00C73F78">
        <w:rPr>
          <w:rFonts w:ascii="Times New Roman" w:eastAsia="宋体" w:hAnsi="Times New Roman" w:cs="Times New Roman"/>
        </w:rPr>
        <w:t>处理流程如下：</w:t>
      </w:r>
    </w:p>
    <w:p w:rsidR="00C73F78" w:rsidRPr="00C73F78" w:rsidRDefault="002D7C18" w:rsidP="00C73F78">
      <w:pPr>
        <w:jc w:val="center"/>
        <w:rPr>
          <w:rFonts w:ascii="Times New Roman" w:eastAsia="宋体" w:hAnsi="Times New Roman" w:cs="Times New Roman"/>
        </w:rPr>
      </w:pPr>
      <w:r>
        <w:object w:dxaOrig="2323" w:dyaOrig="4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55pt;height:285.1pt" o:ole="">
            <v:imagedata r:id="rId8" o:title=""/>
          </v:shape>
          <o:OLEObject Type="Embed" ProgID="Visio.Drawing.11" ShapeID="_x0000_i1025" DrawAspect="Content" ObjectID="_1701453125" r:id="rId9"/>
        </w:object>
      </w:r>
    </w:p>
    <w:p w:rsidR="00C73F78" w:rsidRPr="00C73F78" w:rsidRDefault="00C73F78" w:rsidP="00C73F78">
      <w:pPr>
        <w:jc w:val="center"/>
        <w:rPr>
          <w:rFonts w:ascii="Times New Roman" w:eastAsia="宋体" w:hAnsi="Times New Roman" w:cs="Times New Roman"/>
        </w:rPr>
      </w:pPr>
      <w:r w:rsidRPr="00C73F78">
        <w:rPr>
          <w:rFonts w:ascii="Times New Roman" w:eastAsia="宋体" w:hAnsi="Times New Roman" w:cs="Times New Roman" w:hint="eastAsia"/>
        </w:rPr>
        <w:t>图</w:t>
      </w:r>
      <w:r w:rsidRPr="00C73F78">
        <w:rPr>
          <w:rFonts w:ascii="Times New Roman" w:eastAsia="宋体" w:hAnsi="Times New Roman" w:cs="Times New Roman"/>
        </w:rPr>
        <w:t>2</w:t>
      </w:r>
      <w:r>
        <w:rPr>
          <w:rFonts w:ascii="Times New Roman" w:eastAsia="宋体" w:hAnsi="Times New Roman" w:cs="Times New Roman"/>
        </w:rPr>
        <w:t>.1</w:t>
      </w:r>
      <w:r w:rsidRPr="00C73F78">
        <w:rPr>
          <w:rFonts w:ascii="Times New Roman" w:eastAsia="宋体" w:hAnsi="Times New Roman" w:cs="Times New Roman"/>
        </w:rPr>
        <w:t xml:space="preserve"> ITN</w:t>
      </w:r>
      <w:r w:rsidRPr="00C73F78">
        <w:rPr>
          <w:rFonts w:ascii="Times New Roman" w:eastAsia="宋体" w:hAnsi="Times New Roman" w:cs="Times New Roman"/>
        </w:rPr>
        <w:t>处理流程图</w:t>
      </w:r>
    </w:p>
    <w:p w:rsidR="00C73F78" w:rsidRPr="00C73F78" w:rsidRDefault="00C73F78" w:rsidP="005A7AC1">
      <w:pPr>
        <w:ind w:firstLineChars="200" w:firstLine="420"/>
        <w:rPr>
          <w:rFonts w:ascii="Times New Roman" w:eastAsia="宋体" w:hAnsi="Times New Roman" w:cs="Times New Roman" w:hint="eastAsia"/>
        </w:rPr>
      </w:pPr>
      <w:r w:rsidRPr="00C73F78">
        <w:rPr>
          <w:rFonts w:ascii="Times New Roman" w:eastAsia="宋体" w:hAnsi="Times New Roman" w:cs="Times New Roman"/>
        </w:rPr>
        <w:t>ITN</w:t>
      </w:r>
      <w:r w:rsidRPr="00C73F78">
        <w:rPr>
          <w:rFonts w:ascii="Times New Roman" w:eastAsia="宋体" w:hAnsi="Times New Roman" w:cs="Times New Roman"/>
        </w:rPr>
        <w:t>引擎</w:t>
      </w:r>
      <w:r w:rsidR="005A7AC1">
        <w:rPr>
          <w:rFonts w:ascii="Times New Roman" w:eastAsia="宋体" w:hAnsi="Times New Roman" w:cs="Times New Roman"/>
        </w:rPr>
        <w:t>主要实现识别结果后处理，包括语法文件的构建和程序设计模块</w:t>
      </w:r>
      <w:r w:rsidR="005A7AC1">
        <w:rPr>
          <w:rFonts w:ascii="Times New Roman" w:eastAsia="宋体" w:hAnsi="Times New Roman" w:cs="Times New Roman" w:hint="eastAsia"/>
        </w:rPr>
        <w:t>。</w:t>
      </w:r>
      <w:bookmarkStart w:id="0" w:name="_GoBack"/>
      <w:bookmarkEnd w:id="0"/>
    </w:p>
    <w:p w:rsidR="005E3A12" w:rsidRPr="0048129B" w:rsidRDefault="000C69B3" w:rsidP="005E3A12">
      <w:pPr>
        <w:pStyle w:val="2"/>
        <w:rPr>
          <w:rFonts w:ascii="Times New Roman" w:eastAsia="宋体" w:hAnsi="Times New Roman" w:cs="Times New Roman"/>
        </w:rPr>
      </w:pPr>
      <w:r w:rsidRPr="008B0265">
        <w:rPr>
          <w:rFonts w:ascii="Times New Roman" w:eastAsia="宋体" w:hAnsi="Times New Roman" w:cs="Times New Roman"/>
        </w:rPr>
        <w:t xml:space="preserve">2.1 </w:t>
      </w:r>
      <w:r w:rsidR="0048129B">
        <w:rPr>
          <w:rFonts w:ascii="Times New Roman" w:eastAsia="宋体" w:hAnsi="Times New Roman" w:cs="Times New Roman" w:hint="eastAsia"/>
        </w:rPr>
        <w:t>语法文件的构建</w:t>
      </w:r>
    </w:p>
    <w:p w:rsidR="000C69B3" w:rsidRPr="000C69B3" w:rsidRDefault="005A7AC1" w:rsidP="000C69B3">
      <w:pPr>
        <w:ind w:firstLineChars="200" w:firstLine="420"/>
        <w:rPr>
          <w:rFonts w:ascii="Times New Roman" w:eastAsia="宋体" w:hAnsi="Times New Roman" w:cs="Times New Roman"/>
        </w:rPr>
      </w:pPr>
      <w:r w:rsidRPr="00C73F78">
        <w:rPr>
          <w:rFonts w:ascii="Times New Roman" w:eastAsia="宋体" w:hAnsi="Times New Roman" w:cs="Times New Roman"/>
        </w:rPr>
        <w:t>首先我们人为构建需要的语法文件，将语法文件通过</w:t>
      </w:r>
      <w:r w:rsidRPr="00C73F78">
        <w:rPr>
          <w:rFonts w:ascii="Times New Roman" w:eastAsia="宋体" w:hAnsi="Times New Roman" w:cs="Times New Roman"/>
        </w:rPr>
        <w:t>thrax</w:t>
      </w:r>
      <w:r w:rsidRPr="00C73F78">
        <w:rPr>
          <w:rFonts w:ascii="Times New Roman" w:eastAsia="宋体" w:hAnsi="Times New Roman" w:cs="Times New Roman"/>
        </w:rPr>
        <w:t>和</w:t>
      </w:r>
      <w:r w:rsidRPr="00C73F78">
        <w:rPr>
          <w:rFonts w:ascii="Times New Roman" w:eastAsia="宋体" w:hAnsi="Times New Roman" w:cs="Times New Roman"/>
        </w:rPr>
        <w:t>WFST</w:t>
      </w:r>
      <w:r w:rsidRPr="00C73F78">
        <w:rPr>
          <w:rFonts w:ascii="Times New Roman" w:eastAsia="宋体" w:hAnsi="Times New Roman" w:cs="Times New Roman"/>
        </w:rPr>
        <w:t>进行编译，构建语法文件的网络空间，实现识别结果后处理；</w:t>
      </w:r>
    </w:p>
    <w:p w:rsidR="000C69B3" w:rsidRPr="000C69B3" w:rsidRDefault="000C69B3" w:rsidP="008B0265">
      <w:pPr>
        <w:pStyle w:val="2"/>
        <w:rPr>
          <w:rFonts w:ascii="Times New Roman" w:eastAsia="宋体" w:hAnsi="Times New Roman" w:cs="Times New Roman"/>
        </w:rPr>
      </w:pPr>
      <w:r w:rsidRPr="000C69B3">
        <w:rPr>
          <w:rFonts w:ascii="Times New Roman" w:eastAsia="宋体" w:hAnsi="Times New Roman" w:cs="Times New Roman"/>
        </w:rPr>
        <w:t xml:space="preserve">2.2 </w:t>
      </w:r>
      <w:r w:rsidRPr="000C69B3">
        <w:rPr>
          <w:rFonts w:ascii="Times New Roman" w:eastAsia="宋体" w:hAnsi="Times New Roman" w:cs="Times New Roman"/>
        </w:rPr>
        <w:t>程序设计</w:t>
      </w:r>
    </w:p>
    <w:p w:rsidR="005E3A12" w:rsidRPr="005E3A12" w:rsidRDefault="005E3A12" w:rsidP="005E3A12">
      <w:pPr>
        <w:ind w:firstLineChars="200" w:firstLine="420"/>
        <w:rPr>
          <w:rFonts w:ascii="Times New Roman" w:eastAsia="宋体" w:hAnsi="Times New Roman" w:cs="Times New Roman"/>
        </w:rPr>
      </w:pPr>
      <w:r w:rsidRPr="005E3A12">
        <w:rPr>
          <w:rFonts w:ascii="Times New Roman" w:eastAsia="宋体" w:hAnsi="Times New Roman" w:cs="Times New Roman"/>
        </w:rPr>
        <w:t>1</w:t>
      </w:r>
      <w:r w:rsidRPr="005E3A12">
        <w:rPr>
          <w:rFonts w:ascii="Times New Roman" w:eastAsia="宋体" w:hAnsi="Times New Roman" w:cs="Times New Roman"/>
        </w:rPr>
        <w:t>）</w:t>
      </w:r>
      <w:r w:rsidRPr="005E3A12">
        <w:rPr>
          <w:rFonts w:ascii="Times New Roman" w:eastAsia="宋体" w:hAnsi="Times New Roman" w:cs="Times New Roman"/>
        </w:rPr>
        <w:tab/>
      </w:r>
      <w:r w:rsidRPr="005E3A12">
        <w:rPr>
          <w:rFonts w:ascii="Times New Roman" w:eastAsia="宋体" w:hAnsi="Times New Roman" w:cs="Times New Roman"/>
        </w:rPr>
        <w:t>对识别结果进行处理，去空格</w:t>
      </w:r>
    </w:p>
    <w:p w:rsidR="005E3A12" w:rsidRPr="005E3A12" w:rsidRDefault="005E3A12" w:rsidP="005E3A12">
      <w:pPr>
        <w:ind w:firstLineChars="200" w:firstLine="420"/>
        <w:rPr>
          <w:rFonts w:ascii="Times New Roman" w:eastAsia="宋体" w:hAnsi="Times New Roman" w:cs="Times New Roman"/>
        </w:rPr>
      </w:pPr>
      <w:r w:rsidRPr="005E3A12">
        <w:rPr>
          <w:rFonts w:ascii="Times New Roman" w:eastAsia="宋体" w:hAnsi="Times New Roman" w:cs="Times New Roman"/>
        </w:rPr>
        <w:t>2</w:t>
      </w:r>
      <w:r w:rsidRPr="005E3A12">
        <w:rPr>
          <w:rFonts w:ascii="Times New Roman" w:eastAsia="宋体" w:hAnsi="Times New Roman" w:cs="Times New Roman"/>
        </w:rPr>
        <w:t>）</w:t>
      </w:r>
      <w:r w:rsidRPr="005E3A12">
        <w:rPr>
          <w:rFonts w:ascii="Times New Roman" w:eastAsia="宋体" w:hAnsi="Times New Roman" w:cs="Times New Roman"/>
        </w:rPr>
        <w:tab/>
      </w:r>
      <w:r w:rsidRPr="005E3A12">
        <w:rPr>
          <w:rFonts w:ascii="Times New Roman" w:eastAsia="宋体" w:hAnsi="Times New Roman" w:cs="Times New Roman"/>
        </w:rPr>
        <w:t>识别结果后处理，对数字进行处理，输出处理后的结果</w:t>
      </w:r>
    </w:p>
    <w:p w:rsidR="003523F7" w:rsidRPr="0054621D" w:rsidRDefault="005E3A12" w:rsidP="005E3A12">
      <w:pPr>
        <w:ind w:firstLineChars="200" w:firstLine="420"/>
        <w:rPr>
          <w:rFonts w:ascii="Times New Roman" w:eastAsia="宋体" w:hAnsi="Times New Roman" w:cs="Times New Roman"/>
        </w:rPr>
      </w:pPr>
      <w:r w:rsidRPr="005E3A12">
        <w:rPr>
          <w:rFonts w:ascii="Times New Roman" w:eastAsia="宋体" w:hAnsi="Times New Roman" w:cs="Times New Roman"/>
        </w:rPr>
        <w:t>3</w:t>
      </w:r>
      <w:r w:rsidRPr="005E3A12">
        <w:rPr>
          <w:rFonts w:ascii="Times New Roman" w:eastAsia="宋体" w:hAnsi="Times New Roman" w:cs="Times New Roman"/>
        </w:rPr>
        <w:t>）</w:t>
      </w:r>
      <w:r w:rsidRPr="005E3A12">
        <w:rPr>
          <w:rFonts w:ascii="Times New Roman" w:eastAsia="宋体" w:hAnsi="Times New Roman" w:cs="Times New Roman"/>
        </w:rPr>
        <w:tab/>
      </w:r>
      <w:r w:rsidRPr="005E3A12">
        <w:rPr>
          <w:rFonts w:ascii="Times New Roman" w:eastAsia="宋体" w:hAnsi="Times New Roman" w:cs="Times New Roman"/>
        </w:rPr>
        <w:t>对输出结果进行处理，还原输入的分词形式，以及时间点的合并标点引擎主要利用条件随机场算法，并对引擎接口进行设计实现，下面进行简要介绍。</w:t>
      </w:r>
    </w:p>
    <w:p w:rsidR="00965088" w:rsidRPr="0054621D" w:rsidRDefault="00965088" w:rsidP="00570ED6">
      <w:pPr>
        <w:pStyle w:val="1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3. </w:t>
      </w:r>
      <w:r w:rsidRPr="0054621D">
        <w:rPr>
          <w:rFonts w:ascii="Times New Roman" w:eastAsia="宋体" w:hAnsi="Times New Roman" w:cs="Times New Roman"/>
        </w:rPr>
        <w:t>可靠性设计</w:t>
      </w:r>
    </w:p>
    <w:p w:rsidR="00570ED6" w:rsidRPr="0054621D" w:rsidRDefault="00C770F6" w:rsidP="00C770F6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1</w:t>
      </w:r>
      <w:r w:rsidRPr="0054621D">
        <w:rPr>
          <w:rFonts w:ascii="Times New Roman" w:eastAsia="宋体" w:hAnsi="Times New Roman" w:cs="Times New Roman"/>
        </w:rPr>
        <w:t>）函数返回值规范，对应程序里的异常（如：文件打开失败、内存分配、释</w:t>
      </w:r>
      <w:r w:rsidR="00A856F0" w:rsidRPr="0054621D">
        <w:rPr>
          <w:rFonts w:ascii="Times New Roman" w:eastAsia="宋体" w:hAnsi="Times New Roman" w:cs="Times New Roman"/>
        </w:rPr>
        <w:t>放异常等），</w:t>
      </w:r>
      <w:r w:rsidR="00A856F0" w:rsidRPr="0054621D">
        <w:rPr>
          <w:rFonts w:ascii="Times New Roman" w:eastAsia="宋体" w:hAnsi="Times New Roman" w:cs="Times New Roman"/>
        </w:rPr>
        <w:lastRenderedPageBreak/>
        <w:t>通过函数返回值的形式逐层向上反馈，避免直接退出引擎；</w:t>
      </w:r>
    </w:p>
    <w:p w:rsidR="00C770F6" w:rsidRPr="0054621D" w:rsidRDefault="00C770F6" w:rsidP="00C770F6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2</w:t>
      </w:r>
      <w:r w:rsidRPr="0054621D">
        <w:rPr>
          <w:rFonts w:ascii="Times New Roman" w:eastAsia="宋体" w:hAnsi="Times New Roman" w:cs="Times New Roman"/>
        </w:rPr>
        <w:t>）</w:t>
      </w:r>
      <w:r w:rsidR="007A6902" w:rsidRPr="0054621D">
        <w:rPr>
          <w:rFonts w:ascii="Times New Roman" w:eastAsia="宋体" w:hAnsi="Times New Roman" w:cs="Times New Roman"/>
        </w:rPr>
        <w:t>支持多线程异步调用，加快处理速度</w:t>
      </w:r>
      <w:r w:rsidR="00D74CCB" w:rsidRPr="0054621D">
        <w:rPr>
          <w:rFonts w:ascii="Times New Roman" w:eastAsia="宋体" w:hAnsi="Times New Roman" w:cs="Times New Roman"/>
        </w:rPr>
        <w:t>。</w:t>
      </w:r>
    </w:p>
    <w:p w:rsidR="00965088" w:rsidRPr="0054621D" w:rsidRDefault="00965088" w:rsidP="00570ED6">
      <w:pPr>
        <w:pStyle w:val="1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4. </w:t>
      </w:r>
      <w:r w:rsidRPr="0054621D">
        <w:rPr>
          <w:rFonts w:ascii="Times New Roman" w:eastAsia="宋体" w:hAnsi="Times New Roman" w:cs="Times New Roman"/>
        </w:rPr>
        <w:t>扩展性设计</w:t>
      </w:r>
    </w:p>
    <w:p w:rsidR="00B67C0B" w:rsidRPr="0054621D" w:rsidRDefault="00B8569B" w:rsidP="00B8569B">
      <w:pPr>
        <w:pStyle w:val="2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4.1 </w:t>
      </w:r>
      <w:r w:rsidR="00B67C0B" w:rsidRPr="0054621D">
        <w:rPr>
          <w:rFonts w:ascii="Times New Roman" w:eastAsia="宋体" w:hAnsi="Times New Roman" w:cs="Times New Roman"/>
        </w:rPr>
        <w:t>支持跨平台</w:t>
      </w:r>
    </w:p>
    <w:p w:rsidR="00B67C0B" w:rsidRPr="0054621D" w:rsidRDefault="00B67C0B" w:rsidP="00B67C0B">
      <w:pPr>
        <w:ind w:firstLineChars="200" w:firstLine="42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目前引擎支持</w:t>
      </w:r>
      <w:r w:rsidRPr="0054621D">
        <w:rPr>
          <w:rFonts w:ascii="Times New Roman" w:eastAsia="宋体" w:hAnsi="Times New Roman" w:cs="Times New Roman"/>
        </w:rPr>
        <w:t>intel</w:t>
      </w:r>
      <w:r w:rsidRPr="0054621D">
        <w:rPr>
          <w:rFonts w:ascii="Times New Roman" w:eastAsia="宋体" w:hAnsi="Times New Roman" w:cs="Times New Roman"/>
        </w:rPr>
        <w:t>、</w:t>
      </w:r>
      <w:r w:rsidRPr="0054621D">
        <w:rPr>
          <w:rFonts w:ascii="Times New Roman" w:eastAsia="宋体" w:hAnsi="Times New Roman" w:cs="Times New Roman"/>
        </w:rPr>
        <w:t>ARM</w:t>
      </w:r>
      <w:r w:rsidRPr="0054621D">
        <w:rPr>
          <w:rFonts w:ascii="Times New Roman" w:eastAsia="宋体" w:hAnsi="Times New Roman" w:cs="Times New Roman"/>
        </w:rPr>
        <w:t>平台上的编译运行。</w:t>
      </w:r>
    </w:p>
    <w:p w:rsidR="00965088" w:rsidRPr="0054621D" w:rsidRDefault="00965088" w:rsidP="00570ED6">
      <w:pPr>
        <w:pStyle w:val="1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5. </w:t>
      </w:r>
      <w:r w:rsidRPr="0054621D">
        <w:rPr>
          <w:rFonts w:ascii="Times New Roman" w:eastAsia="宋体" w:hAnsi="Times New Roman" w:cs="Times New Roman"/>
        </w:rPr>
        <w:t>安全性设计</w:t>
      </w:r>
    </w:p>
    <w:p w:rsidR="00014D09" w:rsidRPr="00014D09" w:rsidRDefault="00FD1626" w:rsidP="00014D09">
      <w:pPr>
        <w:ind w:firstLine="44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引擎对各类异常进行判断，</w:t>
      </w:r>
      <w:r w:rsidR="009046DF">
        <w:rPr>
          <w:rFonts w:ascii="Times New Roman" w:eastAsia="宋体" w:hAnsi="Times New Roman" w:cs="Times New Roman" w:hint="eastAsia"/>
        </w:rPr>
        <w:t>有一定的容错机制</w:t>
      </w:r>
      <w:r w:rsidRPr="0054621D">
        <w:rPr>
          <w:rFonts w:ascii="Times New Roman" w:eastAsia="宋体" w:hAnsi="Times New Roman" w:cs="Times New Roman"/>
        </w:rPr>
        <w:t>。</w:t>
      </w:r>
    </w:p>
    <w:p w:rsidR="00965088" w:rsidRPr="0054621D" w:rsidRDefault="00965088" w:rsidP="00570ED6">
      <w:pPr>
        <w:pStyle w:val="1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 xml:space="preserve">6. </w:t>
      </w:r>
      <w:r w:rsidRPr="0054621D">
        <w:rPr>
          <w:rFonts w:ascii="Times New Roman" w:eastAsia="宋体" w:hAnsi="Times New Roman" w:cs="Times New Roman"/>
        </w:rPr>
        <w:t>易用性设计</w:t>
      </w:r>
    </w:p>
    <w:p w:rsidR="007872C4" w:rsidRPr="0054621D" w:rsidRDefault="008374F1" w:rsidP="00DA6429">
      <w:pPr>
        <w:ind w:firstLine="44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引擎接口设计简洁</w:t>
      </w:r>
      <w:r w:rsidR="000C6543" w:rsidRPr="0054621D">
        <w:rPr>
          <w:rFonts w:ascii="Times New Roman" w:eastAsia="宋体" w:hAnsi="Times New Roman" w:cs="Times New Roman"/>
        </w:rPr>
        <w:t>，方便开发者快速熟悉引擎接口调用流程，快速完成接口集成；</w:t>
      </w:r>
    </w:p>
    <w:p w:rsidR="000C6543" w:rsidRPr="0054621D" w:rsidRDefault="000C6543" w:rsidP="00DA6429">
      <w:pPr>
        <w:ind w:firstLine="440"/>
        <w:rPr>
          <w:rFonts w:ascii="Times New Roman" w:eastAsia="宋体" w:hAnsi="Times New Roman" w:cs="Times New Roman"/>
        </w:rPr>
      </w:pPr>
      <w:r w:rsidRPr="0054621D">
        <w:rPr>
          <w:rFonts w:ascii="Times New Roman" w:eastAsia="宋体" w:hAnsi="Times New Roman" w:cs="Times New Roman"/>
        </w:rPr>
        <w:t>引擎同时提供了接口测试程序，可供开发者参考。</w:t>
      </w:r>
    </w:p>
    <w:sectPr w:rsidR="000C6543" w:rsidRPr="005462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0591" w:rsidRDefault="00BC0591" w:rsidP="006E03CF">
      <w:r>
        <w:separator/>
      </w:r>
    </w:p>
  </w:endnote>
  <w:endnote w:type="continuationSeparator" w:id="0">
    <w:p w:rsidR="00BC0591" w:rsidRDefault="00BC0591" w:rsidP="006E03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0591" w:rsidRDefault="00BC0591" w:rsidP="006E03CF">
      <w:r>
        <w:separator/>
      </w:r>
    </w:p>
  </w:footnote>
  <w:footnote w:type="continuationSeparator" w:id="0">
    <w:p w:rsidR="00BC0591" w:rsidRDefault="00BC0591" w:rsidP="006E03C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BB67852"/>
    <w:multiLevelType w:val="hybridMultilevel"/>
    <w:tmpl w:val="15BC27E6"/>
    <w:lvl w:ilvl="0" w:tplc="5C42A694">
      <w:start w:val="1"/>
      <w:numFmt w:val="decimal"/>
      <w:lvlText w:val="%1．"/>
      <w:lvlJc w:val="left"/>
      <w:pPr>
        <w:ind w:left="675" w:hanging="6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34FB"/>
    <w:rsid w:val="00007335"/>
    <w:rsid w:val="00014D09"/>
    <w:rsid w:val="00022743"/>
    <w:rsid w:val="00057451"/>
    <w:rsid w:val="00072A7A"/>
    <w:rsid w:val="00076A4A"/>
    <w:rsid w:val="000A0C13"/>
    <w:rsid w:val="000B537A"/>
    <w:rsid w:val="000C6543"/>
    <w:rsid w:val="000C69B3"/>
    <w:rsid w:val="000F373D"/>
    <w:rsid w:val="001542C0"/>
    <w:rsid w:val="001B6F4F"/>
    <w:rsid w:val="001E14AE"/>
    <w:rsid w:val="00211B8F"/>
    <w:rsid w:val="002402A6"/>
    <w:rsid w:val="0026012A"/>
    <w:rsid w:val="00292E69"/>
    <w:rsid w:val="002D7C18"/>
    <w:rsid w:val="00335F43"/>
    <w:rsid w:val="003523F7"/>
    <w:rsid w:val="00360565"/>
    <w:rsid w:val="00360902"/>
    <w:rsid w:val="00386228"/>
    <w:rsid w:val="00386551"/>
    <w:rsid w:val="003B4936"/>
    <w:rsid w:val="00445CF6"/>
    <w:rsid w:val="004734FB"/>
    <w:rsid w:val="0048129B"/>
    <w:rsid w:val="004E3C36"/>
    <w:rsid w:val="0050063E"/>
    <w:rsid w:val="0054621D"/>
    <w:rsid w:val="00570ED6"/>
    <w:rsid w:val="005772CD"/>
    <w:rsid w:val="00581070"/>
    <w:rsid w:val="005871AF"/>
    <w:rsid w:val="00590A4F"/>
    <w:rsid w:val="005955DF"/>
    <w:rsid w:val="005A7AC1"/>
    <w:rsid w:val="005B331A"/>
    <w:rsid w:val="005C1EE4"/>
    <w:rsid w:val="005C6E14"/>
    <w:rsid w:val="005E3A12"/>
    <w:rsid w:val="00680245"/>
    <w:rsid w:val="006C556F"/>
    <w:rsid w:val="006E03CF"/>
    <w:rsid w:val="007447F0"/>
    <w:rsid w:val="0076078D"/>
    <w:rsid w:val="007872C4"/>
    <w:rsid w:val="00787F1F"/>
    <w:rsid w:val="007944F4"/>
    <w:rsid w:val="007A55D0"/>
    <w:rsid w:val="007A6902"/>
    <w:rsid w:val="007B78DD"/>
    <w:rsid w:val="007F069F"/>
    <w:rsid w:val="00812F33"/>
    <w:rsid w:val="00831B0F"/>
    <w:rsid w:val="008374F1"/>
    <w:rsid w:val="00847652"/>
    <w:rsid w:val="008961AA"/>
    <w:rsid w:val="008A04BE"/>
    <w:rsid w:val="008B0265"/>
    <w:rsid w:val="008F5FE3"/>
    <w:rsid w:val="0090314E"/>
    <w:rsid w:val="009046DF"/>
    <w:rsid w:val="0090473D"/>
    <w:rsid w:val="009275C9"/>
    <w:rsid w:val="00953D66"/>
    <w:rsid w:val="00965088"/>
    <w:rsid w:val="00980A4C"/>
    <w:rsid w:val="00987560"/>
    <w:rsid w:val="009C3DB4"/>
    <w:rsid w:val="009E1CF2"/>
    <w:rsid w:val="00A06E5A"/>
    <w:rsid w:val="00A37640"/>
    <w:rsid w:val="00A51913"/>
    <w:rsid w:val="00A856F0"/>
    <w:rsid w:val="00AB142D"/>
    <w:rsid w:val="00B06C95"/>
    <w:rsid w:val="00B45F2B"/>
    <w:rsid w:val="00B67C0B"/>
    <w:rsid w:val="00B8569B"/>
    <w:rsid w:val="00BC0591"/>
    <w:rsid w:val="00BF24D1"/>
    <w:rsid w:val="00C705E5"/>
    <w:rsid w:val="00C73F78"/>
    <w:rsid w:val="00C770F6"/>
    <w:rsid w:val="00D74CCB"/>
    <w:rsid w:val="00DA2DCC"/>
    <w:rsid w:val="00DA6429"/>
    <w:rsid w:val="00DF6C8E"/>
    <w:rsid w:val="00E7416D"/>
    <w:rsid w:val="00EC42DA"/>
    <w:rsid w:val="00F34367"/>
    <w:rsid w:val="00F83DF3"/>
    <w:rsid w:val="00F910FE"/>
    <w:rsid w:val="00F94EF0"/>
    <w:rsid w:val="00FD1626"/>
    <w:rsid w:val="00FF5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674148"/>
  <w15:chartTrackingRefBased/>
  <w15:docId w15:val="{ED390DE6-DD9C-4140-B16C-656B1007A4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227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2274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343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E03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E03C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E03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E03CF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6E03C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6E03C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02274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2274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unhideWhenUsed/>
    <w:rsid w:val="003523F7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F34367"/>
    <w:rPr>
      <w:b/>
      <w:bCs/>
      <w:sz w:val="32"/>
      <w:szCs w:val="32"/>
    </w:rPr>
  </w:style>
  <w:style w:type="paragraph" w:styleId="aa">
    <w:name w:val="No Spacing"/>
    <w:uiPriority w:val="1"/>
    <w:qFormat/>
    <w:rsid w:val="00F83DF3"/>
    <w:pPr>
      <w:adjustRightInd w:val="0"/>
      <w:snapToGrid w:val="0"/>
    </w:pPr>
    <w:rPr>
      <w:rFonts w:ascii="Tahoma" w:eastAsia="微软雅黑" w:hAnsi="Tahoma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www.openfst.org/twiki/bin/view/GRM/Thra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4</Pages>
  <Words>171</Words>
  <Characters>976</Characters>
  <Application>Microsoft Office Word</Application>
  <DocSecurity>0</DocSecurity>
  <Lines>8</Lines>
  <Paragraphs>2</Paragraphs>
  <ScaleCrop>false</ScaleCrop>
  <Company/>
  <LinksUpToDate>false</LinksUpToDate>
  <CharactersWithSpaces>1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sujie</dc:creator>
  <cp:keywords/>
  <dc:description/>
  <cp:lastModifiedBy>xiaosujie</cp:lastModifiedBy>
  <cp:revision>117</cp:revision>
  <dcterms:created xsi:type="dcterms:W3CDTF">2021-11-17T06:35:00Z</dcterms:created>
  <dcterms:modified xsi:type="dcterms:W3CDTF">2021-12-19T13:03:00Z</dcterms:modified>
</cp:coreProperties>
</file>